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1561" w:rsidRPr="00654EFB" w:rsidRDefault="00771561" w:rsidP="0077156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859"/>
        <w:gridCol w:w="1150"/>
        <w:gridCol w:w="1003"/>
        <w:gridCol w:w="1296"/>
      </w:tblGrid>
      <w:tr w:rsidR="00771561" w:rsidRPr="00654EFB" w:rsidTr="00B56150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系統文書編製作業B系統文書管理"/>
        <w:bookmarkStart w:id="1" w:name="_GoBack"/>
        <w:tc>
          <w:tcPr>
            <w:tcW w:w="2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pStyle w:val="31"/>
            </w:pPr>
            <w:r w:rsidRPr="00654EFB">
              <w:fldChar w:fldCharType="begin"/>
            </w:r>
            <w:r w:rsidRPr="00654EFB">
              <w:instrText>HYPERLINK  \l "圖書暨資訊處"</w:instrText>
            </w:r>
            <w:r w:rsidRPr="00654EFB">
              <w:fldChar w:fldCharType="separate"/>
            </w:r>
            <w:bookmarkStart w:id="2" w:name="_Toc192064843"/>
            <w:bookmarkStart w:id="3" w:name="_Toc92798191"/>
            <w:bookmarkStart w:id="4" w:name="_Toc99130202"/>
            <w:r w:rsidRPr="00654EFB">
              <w:rPr>
                <w:rStyle w:val="a3"/>
                <w:rFonts w:hint="eastAsia"/>
              </w:rPr>
              <w:t>1180-0</w:t>
            </w:r>
            <w:r w:rsidRPr="00654EFB">
              <w:rPr>
                <w:rStyle w:val="a3"/>
              </w:rPr>
              <w:t>0</w:t>
            </w:r>
            <w:r w:rsidRPr="00654EFB">
              <w:rPr>
                <w:rStyle w:val="a3"/>
                <w:rFonts w:hint="eastAsia"/>
              </w:rPr>
              <w:t>2-2系統文件編製作業-B.系統文件管理</w:t>
            </w:r>
            <w:bookmarkEnd w:id="0"/>
            <w:bookmarkEnd w:id="2"/>
            <w:bookmarkEnd w:id="3"/>
            <w:bookmarkEnd w:id="4"/>
            <w:r w:rsidRPr="00654EFB">
              <w:fldChar w:fldCharType="end"/>
            </w:r>
            <w:bookmarkEnd w:id="1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771561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71561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71561" w:rsidRPr="00654EFB" w:rsidRDefault="00771561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71561" w:rsidRPr="00654EFB" w:rsidRDefault="00771561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771561" w:rsidRPr="00654EFB" w:rsidRDefault="00771561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1561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71561" w:rsidRPr="00654EFB" w:rsidRDefault="00771561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771561" w:rsidRPr="00654EFB" w:rsidRDefault="007715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771561" w:rsidRPr="00654EFB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控制重點3.2.。</w:t>
            </w:r>
          </w:p>
          <w:p w:rsidR="00771561" w:rsidRPr="00654EFB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依據及相關文件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1561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71561" w:rsidRPr="00654EFB" w:rsidRDefault="007715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，及統一用詞。</w:t>
            </w:r>
          </w:p>
          <w:p w:rsidR="00771561" w:rsidRPr="00654EFB" w:rsidRDefault="00771561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771561" w:rsidRPr="00654EFB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771561" w:rsidRPr="00654EFB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吳國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1561" w:rsidRPr="00654EFB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4F2462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4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71561" w:rsidRPr="004F2462" w:rsidRDefault="00771561" w:rsidP="00771561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訂原因：鑒於目前系統文件尚未有任何借閱紀錄，內部稽核小組建議刪除作業程序2.3.。</w:t>
            </w:r>
          </w:p>
          <w:p w:rsidR="00771561" w:rsidRPr="004F2462" w:rsidRDefault="007715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771561" w:rsidRPr="004F2462" w:rsidRDefault="0077156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 xml:space="preserve">   (1) 流程圖。</w:t>
            </w:r>
          </w:p>
          <w:p w:rsidR="00771561" w:rsidRPr="004F2462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（2）作業程序修改2.2.。</w:t>
            </w:r>
          </w:p>
          <w:p w:rsidR="00771561" w:rsidRPr="004F2462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（3）作業程序刪除2.3.。</w:t>
            </w:r>
          </w:p>
          <w:p w:rsidR="00771561" w:rsidRPr="004F2462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（4）控制重點刪除3.3.。</w:t>
            </w:r>
          </w:p>
          <w:p w:rsidR="00771561" w:rsidRPr="004F2462" w:rsidRDefault="0077156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（5）使用表單刪除4</w:t>
            </w:r>
            <w:r w:rsidRPr="004F2462">
              <w:rPr>
                <w:rFonts w:ascii="標楷體" w:eastAsia="標楷體" w:hAnsi="標楷體"/>
                <w:color w:val="FF0000"/>
              </w:rPr>
              <w:t>.1.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4F2462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13.6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71561" w:rsidRPr="004F2462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吳國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71561" w:rsidRPr="004F2462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/>
                <w:color w:val="FF0000"/>
              </w:rPr>
              <w:t>113.12.11</w:t>
            </w:r>
          </w:p>
          <w:p w:rsidR="00771561" w:rsidRPr="004F2462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/>
                <w:color w:val="FF0000"/>
              </w:rPr>
              <w:t>113-2</w:t>
            </w:r>
          </w:p>
          <w:p w:rsidR="00771561" w:rsidRPr="004F2462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771561" w:rsidRPr="00654EFB" w:rsidRDefault="00771561" w:rsidP="00771561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71561" w:rsidRPr="00654EFB" w:rsidRDefault="00771561" w:rsidP="00771561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DE6AFA" wp14:editId="3FBAA900">
                <wp:simplePos x="0" y="0"/>
                <wp:positionH relativeFrom="column">
                  <wp:posOffset>428688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4" name="文字方塊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71561" w:rsidRPr="00EF2407" w:rsidRDefault="00771561" w:rsidP="007715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F24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3.12.11</w:t>
                            </w:r>
                          </w:p>
                          <w:p w:rsidR="00771561" w:rsidRPr="00EF2407" w:rsidRDefault="00771561" w:rsidP="0077156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F240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0DE6AFA" id="_x0000_t202" coordsize="21600,21600" o:spt="202" path="m,l,21600r21600,l21600,xe">
                <v:stroke joinstyle="miter"/>
                <v:path gradientshapeok="t" o:connecttype="rect"/>
              </v:shapetype>
              <v:shape id="文字方塊 44" o:spid="_x0000_s1026" type="#_x0000_t202" style="position:absolute;margin-left:337.5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" fillcolor="white [3201]" stroked="f" strokeweight="1pt">
                <v:textbox>
                  <w:txbxContent>
                    <w:p w:rsidR="00771561" w:rsidRPr="00EF2407" w:rsidRDefault="00771561" w:rsidP="007715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F24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3.12.11</w:t>
                      </w:r>
                    </w:p>
                    <w:p w:rsidR="00771561" w:rsidRPr="00EF2407" w:rsidRDefault="00771561" w:rsidP="0077156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F240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77156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71561" w:rsidRPr="00654EFB" w:rsidTr="00B56150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71561" w:rsidRPr="00654EFB" w:rsidTr="00B56150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B.系統文件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02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71561" w:rsidRPr="0024219E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4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71561" w:rsidRPr="00654EFB" w:rsidRDefault="00771561" w:rsidP="00771561">
      <w:pPr>
        <w:autoSpaceDE w:val="0"/>
        <w:autoSpaceDN w:val="0"/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71561" w:rsidRPr="002E6B61" w:rsidRDefault="00771561" w:rsidP="00771561">
      <w:pPr>
        <w:spacing w:before="100" w:beforeAutospacing="1"/>
        <w:jc w:val="both"/>
        <w:rPr>
          <w:rFonts w:ascii="標楷體" w:eastAsia="標楷體" w:hAnsi="標楷體"/>
          <w:b/>
          <w:color w:val="FF0000"/>
        </w:rPr>
      </w:pPr>
      <w:r w:rsidRPr="002E6B61">
        <w:rPr>
          <w:rFonts w:ascii="標楷體" w:eastAsia="標楷體" w:hAnsi="標楷體" w:hint="eastAsia"/>
          <w:b/>
          <w:color w:val="FF0000"/>
        </w:rPr>
        <w:t>1.流程圖：</w:t>
      </w:r>
    </w:p>
    <w:p w:rsidR="00771561" w:rsidRDefault="00771561" w:rsidP="00771561">
      <w:pPr>
        <w:autoSpaceDE w:val="0"/>
        <w:autoSpaceDN w:val="0"/>
        <w:ind w:leftChars="-59" w:left="360" w:right="26" w:hangingChars="209" w:hanging="50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125" w:dyaOrig="9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98pt;height:552.75pt" o:ole="">
            <v:imagedata r:id="rId5" o:title=""/>
          </v:shape>
          <o:OLEObject Type="Embed" ProgID="Visio.Drawing.11" ShapeID="_x0000_i1031" DrawAspect="Content" ObjectID="_1803370593" r:id="rId6"/>
        </w:object>
      </w:r>
    </w:p>
    <w:p w:rsidR="00771561" w:rsidRPr="00654EFB" w:rsidRDefault="00771561" w:rsidP="00771561">
      <w:pPr>
        <w:autoSpaceDE w:val="0"/>
        <w:autoSpaceDN w:val="0"/>
        <w:ind w:leftChars="-59" w:left="360" w:right="26" w:hangingChars="209" w:hanging="50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4"/>
        <w:gridCol w:w="1268"/>
        <w:gridCol w:w="1164"/>
      </w:tblGrid>
      <w:tr w:rsidR="0077156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71561" w:rsidRPr="00654EFB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71561" w:rsidRPr="00654EFB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B.系統文件管理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02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71561" w:rsidRPr="0024219E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4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771561" w:rsidRPr="00654EFB" w:rsidRDefault="0077156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71561" w:rsidRPr="00654EFB" w:rsidRDefault="00771561" w:rsidP="00771561">
      <w:pPr>
        <w:autoSpaceDE w:val="0"/>
        <w:autoSpaceDN w:val="0"/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71561" w:rsidRPr="006D7D73" w:rsidRDefault="00771561" w:rsidP="0077156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:rsidR="00771561" w:rsidRPr="006D7D73" w:rsidRDefault="00771561" w:rsidP="00771561">
      <w:pPr>
        <w:numPr>
          <w:ilvl w:val="1"/>
          <w:numId w:val="2"/>
        </w:numPr>
        <w:tabs>
          <w:tab w:val="clear" w:pos="1080"/>
          <w:tab w:val="left" w:pos="960"/>
          <w:tab w:val="num" w:pos="128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系統文件應詳細分類編號統一歸檔。</w:t>
      </w:r>
    </w:p>
    <w:p w:rsidR="00771561" w:rsidRPr="005E1021" w:rsidRDefault="00771561" w:rsidP="0077156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5E1021">
        <w:rPr>
          <w:rFonts w:ascii="標楷體" w:eastAsia="標楷體" w:hAnsi="標楷體" w:hint="eastAsia"/>
          <w:color w:val="000000" w:themeColor="text1"/>
        </w:rPr>
        <w:t>2</w:t>
      </w:r>
      <w:r w:rsidRPr="005E1021">
        <w:rPr>
          <w:rFonts w:ascii="標楷體" w:eastAsia="標楷體" w:hAnsi="標楷體"/>
          <w:color w:val="000000" w:themeColor="text1"/>
        </w:rPr>
        <w:t>.2.</w:t>
      </w:r>
      <w:r w:rsidRPr="005E1021">
        <w:rPr>
          <w:rFonts w:ascii="標楷體" w:eastAsia="標楷體" w:hAnsi="標楷體"/>
          <w:color w:val="FF0000"/>
        </w:rPr>
        <w:t>系統文件</w:t>
      </w:r>
      <w:r w:rsidRPr="005E1021">
        <w:rPr>
          <w:rFonts w:ascii="標楷體" w:eastAsia="標楷體" w:hAnsi="標楷體" w:hint="eastAsia"/>
          <w:color w:val="FF0000"/>
        </w:rPr>
        <w:t>電子檔</w:t>
      </w:r>
      <w:r w:rsidRPr="005E1021">
        <w:rPr>
          <w:rFonts w:ascii="標楷體" w:eastAsia="標楷體" w:hAnsi="標楷體"/>
          <w:color w:val="FF0000"/>
        </w:rPr>
        <w:t>應</w:t>
      </w:r>
      <w:r w:rsidRPr="005E1021">
        <w:rPr>
          <w:rFonts w:ascii="標楷體" w:eastAsia="標楷體" w:hAnsi="標楷體" w:hint="eastAsia"/>
          <w:color w:val="FF0000"/>
        </w:rPr>
        <w:t>由系統負責人上傳至知識管理系統</w:t>
      </w:r>
      <w:r w:rsidRPr="005E1021">
        <w:rPr>
          <w:rFonts w:ascii="標楷體" w:eastAsia="標楷體" w:hAnsi="標楷體"/>
          <w:color w:val="FF0000"/>
        </w:rPr>
        <w:t>。</w:t>
      </w:r>
    </w:p>
    <w:p w:rsidR="00771561" w:rsidRPr="006D7D73" w:rsidRDefault="00771561" w:rsidP="0077156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:rsidR="00771561" w:rsidRPr="006D7D73" w:rsidRDefault="00771561" w:rsidP="0077156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系統文件是否確實由專人負責分類管理。</w:t>
      </w:r>
    </w:p>
    <w:p w:rsidR="00771561" w:rsidRPr="006D7D73" w:rsidRDefault="00771561" w:rsidP="0077156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各類系統文件是否</w:t>
      </w:r>
      <w:r w:rsidRPr="006D7D73">
        <w:rPr>
          <w:rFonts w:ascii="標楷體" w:eastAsia="標楷體" w:hAnsi="標楷體" w:hint="eastAsia"/>
        </w:rPr>
        <w:t>適時</w:t>
      </w:r>
      <w:r w:rsidRPr="006D7D73">
        <w:rPr>
          <w:rFonts w:ascii="標楷體" w:eastAsia="標楷體" w:hAnsi="標楷體"/>
        </w:rPr>
        <w:t>更新管理。</w:t>
      </w:r>
    </w:p>
    <w:p w:rsidR="00771561" w:rsidRPr="000C141D" w:rsidRDefault="00771561" w:rsidP="00771561">
      <w:pPr>
        <w:spacing w:before="100" w:beforeAutospacing="1"/>
        <w:jc w:val="both"/>
        <w:rPr>
          <w:rFonts w:ascii="標楷體" w:eastAsia="標楷體" w:hAnsi="標楷體"/>
          <w:b/>
          <w:color w:val="000000" w:themeColor="text1"/>
        </w:rPr>
      </w:pPr>
      <w:r w:rsidRPr="000C141D">
        <w:rPr>
          <w:rFonts w:ascii="標楷體" w:eastAsia="標楷體" w:hAnsi="標楷體" w:hint="eastAsia"/>
          <w:b/>
          <w:color w:val="000000" w:themeColor="text1"/>
        </w:rPr>
        <w:t>4.使用表單：</w:t>
      </w:r>
    </w:p>
    <w:p w:rsidR="00771561" w:rsidRPr="005E1021" w:rsidRDefault="00771561" w:rsidP="00771561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  <w:strike/>
          <w:color w:val="FF0000"/>
        </w:rPr>
      </w:pPr>
      <w:r w:rsidRPr="005E1021">
        <w:rPr>
          <w:rFonts w:ascii="標楷體" w:eastAsia="標楷體" w:hAnsi="標楷體" w:hint="eastAsia"/>
          <w:color w:val="FF0000"/>
        </w:rPr>
        <w:t>無。</w:t>
      </w:r>
    </w:p>
    <w:p w:rsidR="00771561" w:rsidRPr="000C141D" w:rsidRDefault="00771561" w:rsidP="00771561">
      <w:pPr>
        <w:spacing w:before="100" w:beforeAutospacing="1"/>
        <w:jc w:val="both"/>
        <w:rPr>
          <w:rFonts w:ascii="標楷體" w:eastAsia="標楷體" w:hAnsi="標楷體"/>
          <w:b/>
          <w:color w:val="000000" w:themeColor="text1"/>
        </w:rPr>
      </w:pPr>
      <w:r w:rsidRPr="000C141D">
        <w:rPr>
          <w:rFonts w:ascii="標楷體" w:eastAsia="標楷體" w:hAnsi="標楷體" w:hint="eastAsia"/>
          <w:b/>
          <w:color w:val="000000" w:themeColor="text1"/>
        </w:rPr>
        <w:t>5.依據及相關文件：</w:t>
      </w:r>
    </w:p>
    <w:p w:rsidR="00771561" w:rsidRDefault="00771561" w:rsidP="00771561">
      <w:pPr>
        <w:ind w:leftChars="100" w:left="240"/>
        <w:rPr>
          <w:rFonts w:ascii="標楷體" w:eastAsia="標楷體" w:hAnsi="標楷體"/>
          <w:color w:val="000000" w:themeColor="text1"/>
        </w:rPr>
      </w:pPr>
      <w:r w:rsidRPr="005E1021">
        <w:rPr>
          <w:rFonts w:ascii="標楷體" w:eastAsia="標楷體" w:hAnsi="標楷體"/>
          <w:color w:val="FF0000"/>
        </w:rPr>
        <w:t>5.1</w:t>
      </w:r>
      <w:r w:rsidRPr="005E1021">
        <w:rPr>
          <w:rFonts w:ascii="標楷體" w:eastAsia="標楷體" w:hAnsi="標楷體" w:hint="eastAsia"/>
          <w:color w:val="FF0000"/>
        </w:rPr>
        <w:t>.</w:t>
      </w:r>
      <w:r w:rsidRPr="000C141D">
        <w:rPr>
          <w:rFonts w:ascii="標楷體" w:eastAsia="標楷體" w:hAnsi="標楷體" w:hint="eastAsia"/>
          <w:color w:val="000000" w:themeColor="text1"/>
        </w:rPr>
        <w:t>FGU-IS-02-02資訊安全文件暨紀錄管理程序書。</w:t>
      </w:r>
    </w:p>
    <w:p w:rsidR="005B1C84" w:rsidRPr="00771561" w:rsidRDefault="005B1C84" w:rsidP="00771561"/>
    <w:sectPr w:rsidR="005B1C84" w:rsidRPr="00771561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5B1C84"/>
    <w:rsid w:val="00771561"/>
    <w:rsid w:val="00844C11"/>
    <w:rsid w:val="00A06752"/>
    <w:rsid w:val="00AA6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7156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0</Words>
  <Characters>857</Characters>
  <Application>Microsoft Office Word</Application>
  <DocSecurity>0</DocSecurity>
  <Lines>7</Lines>
  <Paragraphs>2</Paragraphs>
  <ScaleCrop>false</ScaleCrop>
  <Company/>
  <LinksUpToDate>false</LinksUpToDate>
  <CharactersWithSpaces>1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22:00Z</dcterms:created>
  <dcterms:modified xsi:type="dcterms:W3CDTF">2025-03-13T03:22:00Z</dcterms:modified>
</cp:coreProperties>
</file>